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1D5CC23" w14:textId="14BBB9AB" w:rsidR="00057B1B" w:rsidRDefault="006664F6" w:rsidP="008C6C29">
      <w:pPr>
        <w:pStyle w:val="1"/>
      </w:pPr>
      <w:bookmarkStart w:id="0" w:name="OLE_LINK4"/>
      <w:bookmarkStart w:id="1" w:name="OLE_LINK5"/>
      <w:r>
        <w:rPr>
          <w:rFonts w:hint="eastAsia"/>
        </w:rPr>
        <w:t>飞刀环绕、发射、收回表现</w:t>
      </w:r>
    </w:p>
    <w:bookmarkEnd w:id="0"/>
    <w:bookmarkEnd w:id="1"/>
    <w:p w14:paraId="77373FFB" w14:textId="018ED271" w:rsidR="00057B1B" w:rsidRPr="008C6C29" w:rsidRDefault="00057B1B" w:rsidP="008C6C29">
      <w:pPr>
        <w:pStyle w:val="2"/>
      </w:pPr>
      <w:r w:rsidRPr="008C6C29">
        <w:t>设计原由与设计目标</w:t>
      </w:r>
    </w:p>
    <w:p w14:paraId="780BD550" w14:textId="4B440D06" w:rsidR="00165CEE" w:rsidRDefault="006664F6" w:rsidP="005572FF">
      <w:r>
        <w:rPr>
          <w:rFonts w:hint="eastAsia"/>
        </w:rPr>
        <w:t>为改善目前飞刀停滞在角色背后，以及解释飞刀发射频率变低的问题。飞刀目前的发射频率显然是过快的，导致无脑发射收刀形成最佳策略。而之后我们会把飞刀发射频率调低，这将会导致玩家无法理解。</w:t>
      </w:r>
    </w:p>
    <w:p w14:paraId="5BBEB0CB" w14:textId="61FDABD3" w:rsidR="00BA4FF2" w:rsidRPr="00BA4FF2" w:rsidRDefault="005572FF" w:rsidP="006664F6">
      <w:pPr>
        <w:pStyle w:val="2"/>
        <w:rPr>
          <w:rFonts w:hint="eastAsia"/>
        </w:rPr>
      </w:pPr>
      <w:r>
        <w:rPr>
          <w:rFonts w:hint="eastAsia"/>
        </w:rPr>
        <w:t>具体实现</w:t>
      </w:r>
    </w:p>
    <w:p w14:paraId="6AF19016" w14:textId="277F2FAA" w:rsidR="00047A7A" w:rsidRDefault="006664F6" w:rsidP="00ED05D6">
      <w:pPr>
        <w:pStyle w:val="3"/>
      </w:pPr>
      <w:r>
        <w:rPr>
          <w:rFonts w:hint="eastAsia"/>
        </w:rPr>
        <w:t>飞刀绕主角盘旋</w:t>
      </w:r>
    </w:p>
    <w:p w14:paraId="1D9A4E72" w14:textId="18CDE9A9" w:rsidR="006664F6" w:rsidRDefault="00D51AE7" w:rsidP="006664F6">
      <w:r>
        <w:rPr>
          <w:rFonts w:hint="eastAsia"/>
        </w:rPr>
        <w:t>只要飞刀被收回，就会绕主角盘旋。需要程序动态处理飞刀以及相关特效的层级关系，保持它们绕到主角背后时被主角遮挡，在绕到主角前面时遮挡主角。</w:t>
      </w:r>
    </w:p>
    <w:p w14:paraId="2E89BEAE" w14:textId="4FFF2C52" w:rsidR="00D51AE7" w:rsidRDefault="00D51AE7" w:rsidP="006664F6">
      <w:r>
        <w:t>游戏中最终呈现的大致效果应该类似</w:t>
      </w:r>
      <w:r>
        <w:rPr>
          <w:rFonts w:hint="eastAsia"/>
        </w:rPr>
        <w:t>：</w:t>
      </w:r>
    </w:p>
    <w:p w14:paraId="1B96B9CF" w14:textId="0E2561BD" w:rsidR="00473D62" w:rsidRPr="00D51AE7" w:rsidRDefault="00473D62" w:rsidP="00473D62">
      <w:pPr>
        <w:jc w:val="center"/>
        <w:rPr>
          <w:rFonts w:hint="eastAsia"/>
        </w:rPr>
      </w:pPr>
      <w:r>
        <w:object w:dxaOrig="2209" w:dyaOrig="2401" w14:anchorId="1167E8F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3.6pt;height:199.8pt" o:ole="">
            <v:imagedata r:id="rId8" o:title=""/>
          </v:shape>
          <o:OLEObject Type="Embed" ProgID="Visio.Drawing.15" ShapeID="_x0000_i1025" DrawAspect="Content" ObjectID="_1622961665" r:id="rId9"/>
        </w:object>
      </w:r>
    </w:p>
    <w:p w14:paraId="329349EF" w14:textId="03AE7874" w:rsidR="00047A7A" w:rsidRDefault="006664F6" w:rsidP="008C6C29">
      <w:pPr>
        <w:pStyle w:val="3"/>
      </w:pPr>
      <w:r>
        <w:rPr>
          <w:rFonts w:hint="eastAsia"/>
        </w:rPr>
        <w:lastRenderedPageBreak/>
        <w:t>飞刀自转</w:t>
      </w:r>
    </w:p>
    <w:p w14:paraId="42282508" w14:textId="2465828C" w:rsidR="00D51AE7" w:rsidRDefault="00D51AE7" w:rsidP="00D51AE7">
      <w:r>
        <w:t>在降低飞刀的发射频率后相当于每一把飞刀都存在一个发射</w:t>
      </w:r>
      <w:r>
        <w:rPr>
          <w:rFonts w:hint="eastAsia"/>
        </w:rPr>
        <w:t>C</w:t>
      </w:r>
      <w:r>
        <w:t>D</w:t>
      </w:r>
      <w:r>
        <w:rPr>
          <w:rFonts w:hint="eastAsia"/>
        </w:rPr>
        <w:t>，</w:t>
      </w:r>
      <w:r>
        <w:t>我们需要明显的提示来</w:t>
      </w:r>
      <w:r>
        <w:rPr>
          <w:rFonts w:hint="eastAsia"/>
        </w:rPr>
        <w:t>告诉</w:t>
      </w:r>
      <w:r>
        <w:t>玩家飞刀处于什么样的</w:t>
      </w:r>
      <w:r>
        <w:rPr>
          <w:rFonts w:hint="eastAsia"/>
        </w:rPr>
        <w:t>C</w:t>
      </w:r>
      <w:r>
        <w:t>D状态</w:t>
      </w:r>
      <w:r>
        <w:rPr>
          <w:rFonts w:hint="eastAsia"/>
        </w:rPr>
        <w:t>。玩家需要知道飞刀大致还需要多久能正常发射。这里通过飞刀的自转速度来体现：</w:t>
      </w:r>
    </w:p>
    <w:p w14:paraId="25D26959" w14:textId="5CB9A0FF" w:rsidR="00D51AE7" w:rsidRDefault="00D51AE7" w:rsidP="00D51AE7">
      <w:pPr>
        <w:pStyle w:val="a1"/>
        <w:numPr>
          <w:ilvl w:val="0"/>
          <w:numId w:val="34"/>
        </w:numPr>
      </w:pPr>
      <w:r>
        <w:t>飞刀在刚刚收回到身边时</w:t>
      </w:r>
      <w:r>
        <w:rPr>
          <w:rFonts w:hint="eastAsia"/>
        </w:rPr>
        <w:t>，</w:t>
      </w:r>
      <w:r>
        <w:t>自转速度接近静止</w:t>
      </w:r>
    </w:p>
    <w:p w14:paraId="586234F8" w14:textId="5F579DCF" w:rsidR="00D51AE7" w:rsidRDefault="00D51AE7" w:rsidP="00D51AE7">
      <w:pPr>
        <w:pStyle w:val="a1"/>
        <w:numPr>
          <w:ilvl w:val="0"/>
          <w:numId w:val="34"/>
        </w:numPr>
      </w:pPr>
      <w:r>
        <w:t>飞刀在刚收回到预备发射的状态</w:t>
      </w:r>
      <w:r>
        <w:rPr>
          <w:rFonts w:hint="eastAsia"/>
        </w:rPr>
        <w:t>，</w:t>
      </w:r>
      <w:r>
        <w:t>其自转速度逐渐加快</w:t>
      </w:r>
    </w:p>
    <w:p w14:paraId="26017ABF" w14:textId="1B1BAF9C" w:rsidR="00D51AE7" w:rsidRPr="00D51AE7" w:rsidRDefault="00D51AE7" w:rsidP="00D51AE7">
      <w:pPr>
        <w:pStyle w:val="a1"/>
        <w:numPr>
          <w:ilvl w:val="0"/>
          <w:numId w:val="34"/>
        </w:numPr>
        <w:rPr>
          <w:rFonts w:hint="eastAsia"/>
        </w:rPr>
      </w:pPr>
      <w:r>
        <w:rPr>
          <w:rFonts w:hint="eastAsia"/>
        </w:rPr>
        <w:t>飞刀在</w:t>
      </w:r>
      <w:r>
        <w:rPr>
          <w:rFonts w:hint="eastAsia"/>
        </w:rPr>
        <w:t>预备</w:t>
      </w:r>
      <w:r>
        <w:rPr>
          <w:rFonts w:hint="eastAsia"/>
        </w:rPr>
        <w:t>发射</w:t>
      </w:r>
      <w:r>
        <w:rPr>
          <w:rFonts w:hint="eastAsia"/>
        </w:rPr>
        <w:t>状态，自转速度最快</w:t>
      </w:r>
    </w:p>
    <w:p w14:paraId="559AA3A0" w14:textId="460AF53D" w:rsidR="00AE10D4" w:rsidRDefault="006664F6" w:rsidP="006664F6">
      <w:pPr>
        <w:pStyle w:val="3"/>
      </w:pPr>
      <w:r>
        <w:t>飞刀</w:t>
      </w:r>
      <w:r>
        <w:rPr>
          <w:rFonts w:hint="eastAsia"/>
        </w:rPr>
        <w:t>预备</w:t>
      </w:r>
      <w:r>
        <w:t>发射特效</w:t>
      </w:r>
    </w:p>
    <w:p w14:paraId="17CE2F97" w14:textId="6056209D" w:rsidR="00D51AE7" w:rsidRPr="00D51AE7" w:rsidRDefault="00D51AE7" w:rsidP="00D51AE7">
      <w:pPr>
        <w:rPr>
          <w:rFonts w:hint="eastAsia"/>
        </w:rPr>
      </w:pPr>
      <w:r>
        <w:rPr>
          <w:rFonts w:hint="eastAsia"/>
        </w:rPr>
        <w:t>当飞刀从C</w:t>
      </w:r>
      <w:r>
        <w:t>D状态脱离</w:t>
      </w:r>
      <w:r>
        <w:rPr>
          <w:rFonts w:hint="eastAsia"/>
        </w:rPr>
        <w:t>，</w:t>
      </w:r>
      <w:r w:rsidR="00360670">
        <w:t>进入</w:t>
      </w:r>
      <w:r>
        <w:t>预备发射状态时</w:t>
      </w:r>
      <w:r w:rsidR="00360670">
        <w:rPr>
          <w:rFonts w:hint="eastAsia"/>
        </w:rPr>
        <w:t>，</w:t>
      </w:r>
      <w:r>
        <w:t>播放一个特效</w:t>
      </w:r>
      <w:r>
        <w:rPr>
          <w:rFonts w:hint="eastAsia"/>
        </w:rPr>
        <w:t>，</w:t>
      </w:r>
      <w:r>
        <w:t>标志其冷却已完成</w:t>
      </w:r>
      <w:r>
        <w:rPr>
          <w:rFonts w:hint="eastAsia"/>
        </w:rPr>
        <w:t>。</w:t>
      </w:r>
      <w:bookmarkStart w:id="2" w:name="_GoBack"/>
      <w:bookmarkEnd w:id="2"/>
    </w:p>
    <w:sectPr w:rsidR="00D51AE7" w:rsidRPr="00D51AE7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1AEA4CC" w14:textId="77777777" w:rsidR="00016BA1" w:rsidRDefault="00016BA1" w:rsidP="005572FF">
      <w:r>
        <w:separator/>
      </w:r>
    </w:p>
  </w:endnote>
  <w:endnote w:type="continuationSeparator" w:id="0">
    <w:p w14:paraId="5BF73D53" w14:textId="77777777" w:rsidR="00016BA1" w:rsidRDefault="00016BA1" w:rsidP="005572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KaiTi">
    <w:altName w:val="Arial Unicode MS"/>
    <w:charset w:val="86"/>
    <w:family w:val="modern"/>
    <w:pitch w:val="fixed"/>
    <w:sig w:usb0="00000000" w:usb1="38CF7CFA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E34C5DA" w14:textId="77777777" w:rsidR="00016BA1" w:rsidRDefault="00016BA1" w:rsidP="005572FF">
      <w:r>
        <w:separator/>
      </w:r>
    </w:p>
  </w:footnote>
  <w:footnote w:type="continuationSeparator" w:id="0">
    <w:p w14:paraId="037D3139" w14:textId="77777777" w:rsidR="00016BA1" w:rsidRDefault="00016BA1" w:rsidP="005572F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550BF2"/>
    <w:multiLevelType w:val="hybridMultilevel"/>
    <w:tmpl w:val="390606CC"/>
    <w:lvl w:ilvl="0" w:tplc="1666AFCC">
      <w:start w:val="1"/>
      <w:numFmt w:val="lowerLetter"/>
      <w:pStyle w:val="3"/>
      <w:lvlText w:val="%1."/>
      <w:lvlJc w:val="left"/>
      <w:pPr>
        <w:ind w:left="780" w:hanging="420"/>
      </w:pPr>
    </w:lvl>
    <w:lvl w:ilvl="1" w:tplc="3712FD66">
      <w:start w:val="1"/>
      <w:numFmt w:val="lowerLetter"/>
      <w:pStyle w:val="4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 w15:restartNumberingAfterBreak="0">
    <w:nsid w:val="03DF333B"/>
    <w:multiLevelType w:val="hybridMultilevel"/>
    <w:tmpl w:val="49769B5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09A11284"/>
    <w:multiLevelType w:val="hybridMultilevel"/>
    <w:tmpl w:val="18524F56"/>
    <w:lvl w:ilvl="0" w:tplc="04090017">
      <w:start w:val="1"/>
      <w:numFmt w:val="lowerLetter"/>
      <w:lvlText w:val="%1)"/>
      <w:lvlJc w:val="left"/>
      <w:pPr>
        <w:ind w:left="1140" w:hanging="420"/>
      </w:p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" w15:restartNumberingAfterBreak="0">
    <w:nsid w:val="0A3120DB"/>
    <w:multiLevelType w:val="hybridMultilevel"/>
    <w:tmpl w:val="7132F32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A95186D"/>
    <w:multiLevelType w:val="hybridMultilevel"/>
    <w:tmpl w:val="60924C5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12E9247B"/>
    <w:multiLevelType w:val="hybridMultilevel"/>
    <w:tmpl w:val="85D24F7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3B37AB1"/>
    <w:multiLevelType w:val="hybridMultilevel"/>
    <w:tmpl w:val="6CAC84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810489E"/>
    <w:multiLevelType w:val="hybridMultilevel"/>
    <w:tmpl w:val="1EAE7EA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8DD7969"/>
    <w:multiLevelType w:val="hybridMultilevel"/>
    <w:tmpl w:val="FE04712E"/>
    <w:lvl w:ilvl="0" w:tplc="04090019">
      <w:start w:val="1"/>
      <w:numFmt w:val="lowerLetter"/>
      <w:lvlText w:val="%1)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9" w15:restartNumberingAfterBreak="0">
    <w:nsid w:val="22DF0B12"/>
    <w:multiLevelType w:val="hybridMultilevel"/>
    <w:tmpl w:val="A25AE8B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6721E97"/>
    <w:multiLevelType w:val="hybridMultilevel"/>
    <w:tmpl w:val="62722F6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7EE7F42"/>
    <w:multiLevelType w:val="hybridMultilevel"/>
    <w:tmpl w:val="B2C49E6E"/>
    <w:lvl w:ilvl="0" w:tplc="04090019">
      <w:start w:val="1"/>
      <w:numFmt w:val="lowerLetter"/>
      <w:lvlText w:val="%1)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2" w15:restartNumberingAfterBreak="0">
    <w:nsid w:val="29427C69"/>
    <w:multiLevelType w:val="hybridMultilevel"/>
    <w:tmpl w:val="499C41F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A0D7C6A"/>
    <w:multiLevelType w:val="hybridMultilevel"/>
    <w:tmpl w:val="C38C49A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 w15:restartNumberingAfterBreak="0">
    <w:nsid w:val="2BE937D1"/>
    <w:multiLevelType w:val="hybridMultilevel"/>
    <w:tmpl w:val="7FF451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A8001F3"/>
    <w:multiLevelType w:val="hybridMultilevel"/>
    <w:tmpl w:val="06983C3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6" w15:restartNumberingAfterBreak="0">
    <w:nsid w:val="41922D54"/>
    <w:multiLevelType w:val="hybridMultilevel"/>
    <w:tmpl w:val="35DA673E"/>
    <w:lvl w:ilvl="0" w:tplc="56CC4310">
      <w:start w:val="1"/>
      <w:numFmt w:val="japaneseCounting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27671D3"/>
    <w:multiLevelType w:val="hybridMultilevel"/>
    <w:tmpl w:val="181A1E0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7CF150A"/>
    <w:multiLevelType w:val="hybridMultilevel"/>
    <w:tmpl w:val="A26455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EDD40E6"/>
    <w:multiLevelType w:val="hybridMultilevel"/>
    <w:tmpl w:val="7B1443B0"/>
    <w:lvl w:ilvl="0" w:tplc="31CCA456">
      <w:start w:val="1"/>
      <w:numFmt w:val="upperLetter"/>
      <w:pStyle w:val="2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18D6651"/>
    <w:multiLevelType w:val="hybridMultilevel"/>
    <w:tmpl w:val="45124D1E"/>
    <w:lvl w:ilvl="0" w:tplc="04090019">
      <w:start w:val="1"/>
      <w:numFmt w:val="lowerLetter"/>
      <w:lvlText w:val="%1."/>
      <w:lvlJc w:val="left"/>
      <w:pPr>
        <w:ind w:left="780" w:hanging="420"/>
      </w:p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1" w15:restartNumberingAfterBreak="0">
    <w:nsid w:val="51B54616"/>
    <w:multiLevelType w:val="hybridMultilevel"/>
    <w:tmpl w:val="F0462FB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5D057E2"/>
    <w:multiLevelType w:val="hybridMultilevel"/>
    <w:tmpl w:val="976A65D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3" w15:restartNumberingAfterBreak="0">
    <w:nsid w:val="5B982EB3"/>
    <w:multiLevelType w:val="hybridMultilevel"/>
    <w:tmpl w:val="AEB876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CFC7BF6"/>
    <w:multiLevelType w:val="hybridMultilevel"/>
    <w:tmpl w:val="E196BCE6"/>
    <w:lvl w:ilvl="0" w:tplc="04090019">
      <w:start w:val="1"/>
      <w:numFmt w:val="lowerLetter"/>
      <w:lvlText w:val="%1)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5" w15:restartNumberingAfterBreak="0">
    <w:nsid w:val="5D205451"/>
    <w:multiLevelType w:val="hybridMultilevel"/>
    <w:tmpl w:val="C470AF02"/>
    <w:lvl w:ilvl="0" w:tplc="58B459F6">
      <w:start w:val="1"/>
      <w:numFmt w:val="japaneseCounting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6" w15:restartNumberingAfterBreak="0">
    <w:nsid w:val="641839FC"/>
    <w:multiLevelType w:val="hybridMultilevel"/>
    <w:tmpl w:val="9B1E6F04"/>
    <w:lvl w:ilvl="0" w:tplc="9BBC13D0">
      <w:start w:val="1"/>
      <w:numFmt w:val="japaneseCounting"/>
      <w:lvlText w:val="%1、"/>
      <w:lvlJc w:val="left"/>
      <w:pPr>
        <w:ind w:left="1170" w:hanging="81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9FB1C27"/>
    <w:multiLevelType w:val="hybridMultilevel"/>
    <w:tmpl w:val="53D470C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8" w15:restartNumberingAfterBreak="0">
    <w:nsid w:val="71AE5E6C"/>
    <w:multiLevelType w:val="hybridMultilevel"/>
    <w:tmpl w:val="3B6C21E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9" w15:restartNumberingAfterBreak="0">
    <w:nsid w:val="751A3FA0"/>
    <w:multiLevelType w:val="hybridMultilevel"/>
    <w:tmpl w:val="44A25582"/>
    <w:lvl w:ilvl="0" w:tplc="04090017">
      <w:start w:val="1"/>
      <w:numFmt w:val="lowerLetter"/>
      <w:lvlText w:val="%1)"/>
      <w:lvlJc w:val="left"/>
      <w:pPr>
        <w:ind w:left="1140" w:hanging="420"/>
      </w:p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0" w15:restartNumberingAfterBreak="0">
    <w:nsid w:val="78FB0444"/>
    <w:multiLevelType w:val="hybridMultilevel"/>
    <w:tmpl w:val="F72883E6"/>
    <w:lvl w:ilvl="0" w:tplc="2AF41FD2">
      <w:start w:val="1"/>
      <w:numFmt w:val="bullet"/>
      <w:lvlText w:val="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31" w15:restartNumberingAfterBreak="0">
    <w:nsid w:val="78FC2795"/>
    <w:multiLevelType w:val="hybridMultilevel"/>
    <w:tmpl w:val="8552F93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2" w15:restartNumberingAfterBreak="0">
    <w:nsid w:val="7C48270D"/>
    <w:multiLevelType w:val="hybridMultilevel"/>
    <w:tmpl w:val="101072C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3" w15:restartNumberingAfterBreak="0">
    <w:nsid w:val="7E1424D0"/>
    <w:multiLevelType w:val="hybridMultilevel"/>
    <w:tmpl w:val="D4A0909A"/>
    <w:lvl w:ilvl="0" w:tplc="04090019">
      <w:start w:val="1"/>
      <w:numFmt w:val="lowerLetter"/>
      <w:lvlText w:val="%1)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num w:numId="1">
    <w:abstractNumId w:val="23"/>
  </w:num>
  <w:num w:numId="2">
    <w:abstractNumId w:val="3"/>
  </w:num>
  <w:num w:numId="3">
    <w:abstractNumId w:val="17"/>
  </w:num>
  <w:num w:numId="4">
    <w:abstractNumId w:val="19"/>
  </w:num>
  <w:num w:numId="5">
    <w:abstractNumId w:val="7"/>
  </w:num>
  <w:num w:numId="6">
    <w:abstractNumId w:val="31"/>
  </w:num>
  <w:num w:numId="7">
    <w:abstractNumId w:val="9"/>
  </w:num>
  <w:num w:numId="8">
    <w:abstractNumId w:val="26"/>
  </w:num>
  <w:num w:numId="9">
    <w:abstractNumId w:val="25"/>
  </w:num>
  <w:num w:numId="10">
    <w:abstractNumId w:val="16"/>
  </w:num>
  <w:num w:numId="11">
    <w:abstractNumId w:val="27"/>
  </w:num>
  <w:num w:numId="12">
    <w:abstractNumId w:val="22"/>
  </w:num>
  <w:num w:numId="13">
    <w:abstractNumId w:val="18"/>
  </w:num>
  <w:num w:numId="14">
    <w:abstractNumId w:val="12"/>
  </w:num>
  <w:num w:numId="15">
    <w:abstractNumId w:val="6"/>
  </w:num>
  <w:num w:numId="16">
    <w:abstractNumId w:val="15"/>
  </w:num>
  <w:num w:numId="17">
    <w:abstractNumId w:val="14"/>
  </w:num>
  <w:num w:numId="18">
    <w:abstractNumId w:val="21"/>
  </w:num>
  <w:num w:numId="19">
    <w:abstractNumId w:val="4"/>
  </w:num>
  <w:num w:numId="20">
    <w:abstractNumId w:val="10"/>
  </w:num>
  <w:num w:numId="21">
    <w:abstractNumId w:val="5"/>
  </w:num>
  <w:num w:numId="22">
    <w:abstractNumId w:val="28"/>
  </w:num>
  <w:num w:numId="23">
    <w:abstractNumId w:val="32"/>
  </w:num>
  <w:num w:numId="24">
    <w:abstractNumId w:val="1"/>
  </w:num>
  <w:num w:numId="25">
    <w:abstractNumId w:val="13"/>
  </w:num>
  <w:num w:numId="26">
    <w:abstractNumId w:val="0"/>
  </w:num>
  <w:num w:numId="27">
    <w:abstractNumId w:val="2"/>
  </w:num>
  <w:num w:numId="28">
    <w:abstractNumId w:val="29"/>
  </w:num>
  <w:num w:numId="29">
    <w:abstractNumId w:val="20"/>
  </w:num>
  <w:num w:numId="30">
    <w:abstractNumId w:val="8"/>
  </w:num>
  <w:num w:numId="31">
    <w:abstractNumId w:val="11"/>
  </w:num>
  <w:num w:numId="32">
    <w:abstractNumId w:val="33"/>
  </w:num>
  <w:num w:numId="33">
    <w:abstractNumId w:val="24"/>
  </w:num>
  <w:num w:numId="34">
    <w:abstractNumId w:val="3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yMDI0MjYzMjEysTQ1MzZW0lEKTi0uzszPAykwrgUAaWGnkCwAAAA="/>
  </w:docVars>
  <w:rsids>
    <w:rsidRoot w:val="0018667E"/>
    <w:rsid w:val="00000380"/>
    <w:rsid w:val="000100DA"/>
    <w:rsid w:val="00010F06"/>
    <w:rsid w:val="00016BA1"/>
    <w:rsid w:val="00017101"/>
    <w:rsid w:val="000203C5"/>
    <w:rsid w:val="0002474A"/>
    <w:rsid w:val="0002780A"/>
    <w:rsid w:val="00047A7A"/>
    <w:rsid w:val="00057B1B"/>
    <w:rsid w:val="0007546F"/>
    <w:rsid w:val="00087FB5"/>
    <w:rsid w:val="0009501B"/>
    <w:rsid w:val="000A25B8"/>
    <w:rsid w:val="000B0410"/>
    <w:rsid w:val="000B27CC"/>
    <w:rsid w:val="000B4BFD"/>
    <w:rsid w:val="000B5077"/>
    <w:rsid w:val="000B537B"/>
    <w:rsid w:val="000B6734"/>
    <w:rsid w:val="000D2A82"/>
    <w:rsid w:val="000E79E8"/>
    <w:rsid w:val="000F3B69"/>
    <w:rsid w:val="000F4A21"/>
    <w:rsid w:val="0010285E"/>
    <w:rsid w:val="00102EF9"/>
    <w:rsid w:val="00115423"/>
    <w:rsid w:val="00117C23"/>
    <w:rsid w:val="00130A66"/>
    <w:rsid w:val="00131671"/>
    <w:rsid w:val="001356D5"/>
    <w:rsid w:val="0014258B"/>
    <w:rsid w:val="00156FBC"/>
    <w:rsid w:val="001646AA"/>
    <w:rsid w:val="00165CEE"/>
    <w:rsid w:val="0018667E"/>
    <w:rsid w:val="001931DE"/>
    <w:rsid w:val="001A41FA"/>
    <w:rsid w:val="001B0EAB"/>
    <w:rsid w:val="001B13AE"/>
    <w:rsid w:val="001B4C48"/>
    <w:rsid w:val="001C0FEF"/>
    <w:rsid w:val="001E7994"/>
    <w:rsid w:val="001F25D1"/>
    <w:rsid w:val="001F7E08"/>
    <w:rsid w:val="00203FC7"/>
    <w:rsid w:val="002254BE"/>
    <w:rsid w:val="0023244D"/>
    <w:rsid w:val="00235D49"/>
    <w:rsid w:val="00237776"/>
    <w:rsid w:val="00245529"/>
    <w:rsid w:val="00245D6C"/>
    <w:rsid w:val="00264C56"/>
    <w:rsid w:val="00265558"/>
    <w:rsid w:val="00273B48"/>
    <w:rsid w:val="00274298"/>
    <w:rsid w:val="00275781"/>
    <w:rsid w:val="00285588"/>
    <w:rsid w:val="00286A72"/>
    <w:rsid w:val="002A6A7F"/>
    <w:rsid w:val="002C3496"/>
    <w:rsid w:val="002C4A61"/>
    <w:rsid w:val="002C5C81"/>
    <w:rsid w:val="002C680E"/>
    <w:rsid w:val="002D5567"/>
    <w:rsid w:val="002E05E0"/>
    <w:rsid w:val="002E21D8"/>
    <w:rsid w:val="002E57D0"/>
    <w:rsid w:val="002E7637"/>
    <w:rsid w:val="002F63D3"/>
    <w:rsid w:val="00314534"/>
    <w:rsid w:val="00315168"/>
    <w:rsid w:val="00317F3A"/>
    <w:rsid w:val="003227B0"/>
    <w:rsid w:val="00327C0E"/>
    <w:rsid w:val="00334592"/>
    <w:rsid w:val="003347D8"/>
    <w:rsid w:val="00340677"/>
    <w:rsid w:val="00357828"/>
    <w:rsid w:val="00360670"/>
    <w:rsid w:val="003647C8"/>
    <w:rsid w:val="00382D1F"/>
    <w:rsid w:val="00391864"/>
    <w:rsid w:val="003977D9"/>
    <w:rsid w:val="003A2C7A"/>
    <w:rsid w:val="003A4EFC"/>
    <w:rsid w:val="003A6CDE"/>
    <w:rsid w:val="003B3684"/>
    <w:rsid w:val="003B6C9B"/>
    <w:rsid w:val="003C22A8"/>
    <w:rsid w:val="003C6EA4"/>
    <w:rsid w:val="003D6A11"/>
    <w:rsid w:val="00417AD2"/>
    <w:rsid w:val="00420551"/>
    <w:rsid w:val="00424B36"/>
    <w:rsid w:val="00426A23"/>
    <w:rsid w:val="004327CD"/>
    <w:rsid w:val="00433663"/>
    <w:rsid w:val="00443FBF"/>
    <w:rsid w:val="00453A4A"/>
    <w:rsid w:val="0046679F"/>
    <w:rsid w:val="00472E39"/>
    <w:rsid w:val="00473D62"/>
    <w:rsid w:val="0049635C"/>
    <w:rsid w:val="004A1A13"/>
    <w:rsid w:val="004A61C9"/>
    <w:rsid w:val="004B5CD4"/>
    <w:rsid w:val="004B6213"/>
    <w:rsid w:val="004D226B"/>
    <w:rsid w:val="004E2E17"/>
    <w:rsid w:val="004E7A12"/>
    <w:rsid w:val="004F5B83"/>
    <w:rsid w:val="0051401D"/>
    <w:rsid w:val="00520AE3"/>
    <w:rsid w:val="005506B7"/>
    <w:rsid w:val="005572FF"/>
    <w:rsid w:val="005601D4"/>
    <w:rsid w:val="00564D21"/>
    <w:rsid w:val="00566B6D"/>
    <w:rsid w:val="0057379C"/>
    <w:rsid w:val="00582CFF"/>
    <w:rsid w:val="005830A9"/>
    <w:rsid w:val="00591D42"/>
    <w:rsid w:val="005926C2"/>
    <w:rsid w:val="00592DCE"/>
    <w:rsid w:val="005A3399"/>
    <w:rsid w:val="005C7582"/>
    <w:rsid w:val="005D2178"/>
    <w:rsid w:val="005F0B5C"/>
    <w:rsid w:val="005F71DB"/>
    <w:rsid w:val="00611E13"/>
    <w:rsid w:val="00612FB8"/>
    <w:rsid w:val="006130B4"/>
    <w:rsid w:val="00615BE3"/>
    <w:rsid w:val="0063137A"/>
    <w:rsid w:val="006338B1"/>
    <w:rsid w:val="00633E53"/>
    <w:rsid w:val="006424A2"/>
    <w:rsid w:val="0065261B"/>
    <w:rsid w:val="006529F4"/>
    <w:rsid w:val="00653A51"/>
    <w:rsid w:val="0066360F"/>
    <w:rsid w:val="006664F6"/>
    <w:rsid w:val="0066666C"/>
    <w:rsid w:val="00673874"/>
    <w:rsid w:val="0068049D"/>
    <w:rsid w:val="0068672B"/>
    <w:rsid w:val="00686F3C"/>
    <w:rsid w:val="006A4FCC"/>
    <w:rsid w:val="006B30BC"/>
    <w:rsid w:val="006C125F"/>
    <w:rsid w:val="006C293D"/>
    <w:rsid w:val="006C7629"/>
    <w:rsid w:val="006D0E92"/>
    <w:rsid w:val="006E5745"/>
    <w:rsid w:val="00706A1D"/>
    <w:rsid w:val="007111A9"/>
    <w:rsid w:val="00711DAF"/>
    <w:rsid w:val="007177C0"/>
    <w:rsid w:val="00733B5E"/>
    <w:rsid w:val="0074323E"/>
    <w:rsid w:val="007601F9"/>
    <w:rsid w:val="00771F1B"/>
    <w:rsid w:val="00781CBE"/>
    <w:rsid w:val="00794584"/>
    <w:rsid w:val="007977AE"/>
    <w:rsid w:val="007C0705"/>
    <w:rsid w:val="007C09AE"/>
    <w:rsid w:val="007C195B"/>
    <w:rsid w:val="007C78A1"/>
    <w:rsid w:val="007E6DBF"/>
    <w:rsid w:val="007F2AE2"/>
    <w:rsid w:val="00803E15"/>
    <w:rsid w:val="0081154F"/>
    <w:rsid w:val="0083032C"/>
    <w:rsid w:val="0083330B"/>
    <w:rsid w:val="008463D7"/>
    <w:rsid w:val="00855AAB"/>
    <w:rsid w:val="008563DB"/>
    <w:rsid w:val="00856A14"/>
    <w:rsid w:val="008769A8"/>
    <w:rsid w:val="00882981"/>
    <w:rsid w:val="0088439C"/>
    <w:rsid w:val="00897492"/>
    <w:rsid w:val="008A1253"/>
    <w:rsid w:val="008A13F4"/>
    <w:rsid w:val="008C31B2"/>
    <w:rsid w:val="008C6C29"/>
    <w:rsid w:val="008D60B6"/>
    <w:rsid w:val="008E2E38"/>
    <w:rsid w:val="008E4E73"/>
    <w:rsid w:val="008F10BB"/>
    <w:rsid w:val="00902ECB"/>
    <w:rsid w:val="009173B9"/>
    <w:rsid w:val="00921C67"/>
    <w:rsid w:val="00931BB9"/>
    <w:rsid w:val="00932DB7"/>
    <w:rsid w:val="00940C57"/>
    <w:rsid w:val="00982700"/>
    <w:rsid w:val="00991D6F"/>
    <w:rsid w:val="00997733"/>
    <w:rsid w:val="009A4E92"/>
    <w:rsid w:val="009D593A"/>
    <w:rsid w:val="009D7277"/>
    <w:rsid w:val="009E5BBE"/>
    <w:rsid w:val="009E6CD7"/>
    <w:rsid w:val="009F56C2"/>
    <w:rsid w:val="00A10450"/>
    <w:rsid w:val="00A10B79"/>
    <w:rsid w:val="00A24785"/>
    <w:rsid w:val="00A26C1C"/>
    <w:rsid w:val="00A33D58"/>
    <w:rsid w:val="00A44109"/>
    <w:rsid w:val="00A52F31"/>
    <w:rsid w:val="00A5329C"/>
    <w:rsid w:val="00A56C6C"/>
    <w:rsid w:val="00A56EE7"/>
    <w:rsid w:val="00A60CC5"/>
    <w:rsid w:val="00A62AFD"/>
    <w:rsid w:val="00A62DF7"/>
    <w:rsid w:val="00A75874"/>
    <w:rsid w:val="00A76950"/>
    <w:rsid w:val="00A850CA"/>
    <w:rsid w:val="00A937FF"/>
    <w:rsid w:val="00AB2A39"/>
    <w:rsid w:val="00AB365D"/>
    <w:rsid w:val="00AB5336"/>
    <w:rsid w:val="00AB6520"/>
    <w:rsid w:val="00AE0FF7"/>
    <w:rsid w:val="00AE10D4"/>
    <w:rsid w:val="00AE13D9"/>
    <w:rsid w:val="00AE472E"/>
    <w:rsid w:val="00AE5AFF"/>
    <w:rsid w:val="00AE752D"/>
    <w:rsid w:val="00AF1FB2"/>
    <w:rsid w:val="00AF3A55"/>
    <w:rsid w:val="00AF59F7"/>
    <w:rsid w:val="00B16999"/>
    <w:rsid w:val="00B2361F"/>
    <w:rsid w:val="00B33429"/>
    <w:rsid w:val="00B3595D"/>
    <w:rsid w:val="00B434A1"/>
    <w:rsid w:val="00B55E0A"/>
    <w:rsid w:val="00B65A25"/>
    <w:rsid w:val="00B715B9"/>
    <w:rsid w:val="00B86948"/>
    <w:rsid w:val="00B87DAB"/>
    <w:rsid w:val="00BA0664"/>
    <w:rsid w:val="00BA4FF2"/>
    <w:rsid w:val="00BA7641"/>
    <w:rsid w:val="00BB7E36"/>
    <w:rsid w:val="00BD39F2"/>
    <w:rsid w:val="00BE0373"/>
    <w:rsid w:val="00BF34EB"/>
    <w:rsid w:val="00C10D28"/>
    <w:rsid w:val="00C1497C"/>
    <w:rsid w:val="00C16E7F"/>
    <w:rsid w:val="00C50E4E"/>
    <w:rsid w:val="00C53AC2"/>
    <w:rsid w:val="00C8566A"/>
    <w:rsid w:val="00CB1345"/>
    <w:rsid w:val="00CC7014"/>
    <w:rsid w:val="00CC76BF"/>
    <w:rsid w:val="00CE431F"/>
    <w:rsid w:val="00CE4C70"/>
    <w:rsid w:val="00CF4BB6"/>
    <w:rsid w:val="00D1398D"/>
    <w:rsid w:val="00D16A12"/>
    <w:rsid w:val="00D31A02"/>
    <w:rsid w:val="00D44D70"/>
    <w:rsid w:val="00D51AE7"/>
    <w:rsid w:val="00D5602E"/>
    <w:rsid w:val="00D614CF"/>
    <w:rsid w:val="00D6608B"/>
    <w:rsid w:val="00D70F27"/>
    <w:rsid w:val="00D80F61"/>
    <w:rsid w:val="00D83C7A"/>
    <w:rsid w:val="00D94203"/>
    <w:rsid w:val="00DB0BD4"/>
    <w:rsid w:val="00DB2516"/>
    <w:rsid w:val="00DB3A77"/>
    <w:rsid w:val="00DB7D2E"/>
    <w:rsid w:val="00DC7DD5"/>
    <w:rsid w:val="00DE01D5"/>
    <w:rsid w:val="00DF60A5"/>
    <w:rsid w:val="00E01583"/>
    <w:rsid w:val="00E3100F"/>
    <w:rsid w:val="00E51206"/>
    <w:rsid w:val="00E57381"/>
    <w:rsid w:val="00E71E67"/>
    <w:rsid w:val="00E85EB9"/>
    <w:rsid w:val="00E97403"/>
    <w:rsid w:val="00EB3C6C"/>
    <w:rsid w:val="00EB6E69"/>
    <w:rsid w:val="00EC23CA"/>
    <w:rsid w:val="00EC2728"/>
    <w:rsid w:val="00EC2931"/>
    <w:rsid w:val="00EC6F99"/>
    <w:rsid w:val="00ED05D6"/>
    <w:rsid w:val="00ED3517"/>
    <w:rsid w:val="00EE5629"/>
    <w:rsid w:val="00EF4E64"/>
    <w:rsid w:val="00F00483"/>
    <w:rsid w:val="00F013BC"/>
    <w:rsid w:val="00F0430B"/>
    <w:rsid w:val="00F06409"/>
    <w:rsid w:val="00F138BD"/>
    <w:rsid w:val="00F154CB"/>
    <w:rsid w:val="00F32CCE"/>
    <w:rsid w:val="00F41689"/>
    <w:rsid w:val="00F44DB7"/>
    <w:rsid w:val="00F63BED"/>
    <w:rsid w:val="00F7365F"/>
    <w:rsid w:val="00F76D15"/>
    <w:rsid w:val="00F91B61"/>
    <w:rsid w:val="00FA2D54"/>
    <w:rsid w:val="00FB3815"/>
    <w:rsid w:val="00FC1936"/>
    <w:rsid w:val="00FC2A92"/>
    <w:rsid w:val="00FC5F22"/>
    <w:rsid w:val="00FD2840"/>
    <w:rsid w:val="00FE5A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A34A6DB"/>
  <w15:chartTrackingRefBased/>
  <w15:docId w15:val="{97BD7522-4E60-4F0E-998E-7E066DD2D10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572FF"/>
    <w:pPr>
      <w:tabs>
        <w:tab w:val="left" w:pos="2055"/>
      </w:tabs>
      <w:ind w:firstLine="360"/>
    </w:pPr>
    <w:rPr>
      <w:rFonts w:ascii="KaiTi" w:eastAsia="KaiTi" w:hAnsi="KaiTi" w:cs="Calibri"/>
      <w:color w:val="000000"/>
      <w:sz w:val="24"/>
    </w:rPr>
  </w:style>
  <w:style w:type="paragraph" w:styleId="1">
    <w:name w:val="heading 1"/>
    <w:basedOn w:val="a0"/>
    <w:next w:val="a"/>
    <w:link w:val="1Char"/>
    <w:uiPriority w:val="9"/>
    <w:qFormat/>
    <w:rsid w:val="008C6C29"/>
    <w:pPr>
      <w:outlineLvl w:val="0"/>
    </w:pPr>
  </w:style>
  <w:style w:type="paragraph" w:styleId="2">
    <w:name w:val="heading 2"/>
    <w:basedOn w:val="1"/>
    <w:next w:val="a"/>
    <w:link w:val="2Char"/>
    <w:uiPriority w:val="9"/>
    <w:unhideWhenUsed/>
    <w:qFormat/>
    <w:rsid w:val="008C6C29"/>
    <w:pPr>
      <w:numPr>
        <w:numId w:val="4"/>
      </w:numPr>
      <w:jc w:val="left"/>
      <w:outlineLvl w:val="1"/>
    </w:pPr>
    <w:rPr>
      <w:sz w:val="28"/>
    </w:rPr>
  </w:style>
  <w:style w:type="paragraph" w:styleId="3">
    <w:name w:val="heading 3"/>
    <w:basedOn w:val="a1"/>
    <w:next w:val="a"/>
    <w:link w:val="3Char"/>
    <w:uiPriority w:val="9"/>
    <w:unhideWhenUsed/>
    <w:qFormat/>
    <w:rsid w:val="008C6C29"/>
    <w:pPr>
      <w:numPr>
        <w:numId w:val="26"/>
      </w:numPr>
      <w:outlineLvl w:val="2"/>
    </w:pPr>
    <w:rPr>
      <w:color w:val="7030A0"/>
    </w:rPr>
  </w:style>
  <w:style w:type="paragraph" w:styleId="4">
    <w:name w:val="heading 4"/>
    <w:basedOn w:val="a1"/>
    <w:next w:val="a"/>
    <w:link w:val="4Char"/>
    <w:uiPriority w:val="9"/>
    <w:unhideWhenUsed/>
    <w:qFormat/>
    <w:rsid w:val="008C6C29"/>
    <w:pPr>
      <w:numPr>
        <w:ilvl w:val="1"/>
        <w:numId w:val="26"/>
      </w:numPr>
      <w:outlineLvl w:val="3"/>
    </w:pPr>
    <w:rPr>
      <w:color w:val="auto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1">
    <w:name w:val="List Paragraph"/>
    <w:basedOn w:val="a"/>
    <w:uiPriority w:val="34"/>
    <w:qFormat/>
    <w:rsid w:val="001931DE"/>
    <w:pPr>
      <w:ind w:left="720"/>
      <w:contextualSpacing/>
    </w:pPr>
  </w:style>
  <w:style w:type="character" w:customStyle="1" w:styleId="1Char">
    <w:name w:val="标题 1 Char"/>
    <w:basedOn w:val="a2"/>
    <w:link w:val="1"/>
    <w:uiPriority w:val="9"/>
    <w:rsid w:val="008C6C29"/>
    <w:rPr>
      <w:rFonts w:ascii="KaiTi" w:eastAsia="KaiTi" w:hAnsi="KaiTi" w:cstheme="majorBidi"/>
      <w:color w:val="7030A0"/>
      <w:spacing w:val="-10"/>
      <w:kern w:val="28"/>
      <w:sz w:val="56"/>
      <w:szCs w:val="56"/>
    </w:rPr>
  </w:style>
  <w:style w:type="paragraph" w:styleId="a0">
    <w:name w:val="Title"/>
    <w:basedOn w:val="a"/>
    <w:next w:val="a"/>
    <w:link w:val="Char"/>
    <w:uiPriority w:val="10"/>
    <w:qFormat/>
    <w:rsid w:val="00010F06"/>
    <w:pPr>
      <w:spacing w:before="600" w:after="600" w:line="240" w:lineRule="auto"/>
      <w:contextualSpacing/>
      <w:jc w:val="center"/>
    </w:pPr>
    <w:rPr>
      <w:rFonts w:cstheme="majorBidi"/>
      <w:color w:val="7030A0"/>
      <w:spacing w:val="-10"/>
      <w:kern w:val="28"/>
      <w:sz w:val="56"/>
      <w:szCs w:val="56"/>
    </w:rPr>
  </w:style>
  <w:style w:type="character" w:customStyle="1" w:styleId="Char">
    <w:name w:val="标题 Char"/>
    <w:basedOn w:val="a2"/>
    <w:link w:val="a0"/>
    <w:uiPriority w:val="10"/>
    <w:rsid w:val="00010F06"/>
    <w:rPr>
      <w:rFonts w:ascii="KaiTi" w:eastAsia="KaiTi" w:hAnsi="KaiTi" w:cstheme="majorBidi"/>
      <w:color w:val="7030A0"/>
      <w:spacing w:val="-10"/>
      <w:kern w:val="28"/>
      <w:sz w:val="56"/>
      <w:szCs w:val="56"/>
    </w:rPr>
  </w:style>
  <w:style w:type="character" w:customStyle="1" w:styleId="2Char">
    <w:name w:val="标题 2 Char"/>
    <w:basedOn w:val="a2"/>
    <w:link w:val="2"/>
    <w:uiPriority w:val="9"/>
    <w:rsid w:val="008C6C29"/>
    <w:rPr>
      <w:rFonts w:ascii="KaiTi" w:eastAsia="KaiTi" w:hAnsi="KaiTi" w:cstheme="majorBidi"/>
      <w:color w:val="7030A0"/>
      <w:spacing w:val="-10"/>
      <w:kern w:val="28"/>
      <w:sz w:val="28"/>
      <w:szCs w:val="56"/>
    </w:rPr>
  </w:style>
  <w:style w:type="paragraph" w:styleId="a5">
    <w:name w:val="header"/>
    <w:basedOn w:val="a"/>
    <w:link w:val="Char0"/>
    <w:uiPriority w:val="99"/>
    <w:unhideWhenUsed/>
    <w:rsid w:val="00D31A0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0">
    <w:name w:val="页眉 Char"/>
    <w:basedOn w:val="a2"/>
    <w:link w:val="a5"/>
    <w:uiPriority w:val="99"/>
    <w:rsid w:val="00D31A02"/>
  </w:style>
  <w:style w:type="paragraph" w:styleId="a6">
    <w:name w:val="footer"/>
    <w:basedOn w:val="a"/>
    <w:link w:val="Char1"/>
    <w:uiPriority w:val="99"/>
    <w:unhideWhenUsed/>
    <w:rsid w:val="00D31A0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1">
    <w:name w:val="页脚 Char"/>
    <w:basedOn w:val="a2"/>
    <w:link w:val="a6"/>
    <w:uiPriority w:val="99"/>
    <w:rsid w:val="00D31A02"/>
  </w:style>
  <w:style w:type="character" w:styleId="a7">
    <w:name w:val="Strong"/>
    <w:aliases w:val="配图字"/>
    <w:uiPriority w:val="22"/>
    <w:qFormat/>
    <w:rsid w:val="00AE10D4"/>
    <w:rPr>
      <w:rFonts w:ascii="黑体" w:eastAsia="黑体" w:hAnsi="黑体"/>
      <w:sz w:val="22"/>
    </w:rPr>
  </w:style>
  <w:style w:type="character" w:customStyle="1" w:styleId="3Char">
    <w:name w:val="标题 3 Char"/>
    <w:basedOn w:val="a2"/>
    <w:link w:val="3"/>
    <w:uiPriority w:val="9"/>
    <w:rsid w:val="008C6C29"/>
    <w:rPr>
      <w:rFonts w:ascii="KaiTi" w:eastAsia="KaiTi" w:hAnsi="KaiTi" w:cs="Calibri"/>
      <w:color w:val="7030A0"/>
      <w:sz w:val="24"/>
    </w:rPr>
  </w:style>
  <w:style w:type="character" w:customStyle="1" w:styleId="4Char">
    <w:name w:val="标题 4 Char"/>
    <w:basedOn w:val="a2"/>
    <w:link w:val="4"/>
    <w:uiPriority w:val="9"/>
    <w:rsid w:val="008C6C29"/>
    <w:rPr>
      <w:rFonts w:ascii="KaiTi" w:eastAsia="KaiTi" w:hAnsi="KaiTi" w:cs="Calibri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A611B49-BE60-4372-B10B-49AF2F3148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03</TotalTime>
  <Pages>2</Pages>
  <Words>67</Words>
  <Characters>385</Characters>
  <Application>Microsoft Office Word</Application>
  <DocSecurity>0</DocSecurity>
  <Lines>3</Lines>
  <Paragraphs>1</Paragraphs>
  <ScaleCrop>false</ScaleCrop>
  <Company/>
  <LinksUpToDate>false</LinksUpToDate>
  <CharactersWithSpaces>45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钟欣朋</dc:creator>
  <cp:keywords/>
  <dc:description/>
  <cp:lastModifiedBy>WQQ</cp:lastModifiedBy>
  <cp:revision>282</cp:revision>
  <dcterms:created xsi:type="dcterms:W3CDTF">2016-07-26T02:13:00Z</dcterms:created>
  <dcterms:modified xsi:type="dcterms:W3CDTF">2019-06-25T08:55:00Z</dcterms:modified>
</cp:coreProperties>
</file>